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E64FA8" w:rsidRDefault="00C81365">
      <w:r>
        <w:object w:dxaOrig="17568" w:dyaOrig="9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1.45pt;height:509.75pt" o:ole="">
            <v:imagedata r:id="rId6" o:title=""/>
          </v:shape>
          <o:OLEObject Type="Embed" ProgID="Visio.Drawing.11" ShapeID="_x0000_i1025" DrawAspect="Content" ObjectID="_1600251103" r:id="rId7"/>
        </w:object>
      </w:r>
      <w:bookmarkEnd w:id="0"/>
    </w:p>
    <w:sectPr w:rsidR="00E64FA8" w:rsidSect="0054170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3B54" w:rsidRDefault="00103B54" w:rsidP="00F45F6A">
      <w:pPr>
        <w:spacing w:after="0" w:line="240" w:lineRule="auto"/>
      </w:pPr>
      <w:r>
        <w:separator/>
      </w:r>
    </w:p>
  </w:endnote>
  <w:endnote w:type="continuationSeparator" w:id="0">
    <w:p w:rsidR="00103B54" w:rsidRDefault="00103B54" w:rsidP="00F45F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3B54" w:rsidRDefault="00103B54" w:rsidP="00F45F6A">
      <w:pPr>
        <w:spacing w:after="0" w:line="240" w:lineRule="auto"/>
      </w:pPr>
      <w:r>
        <w:separator/>
      </w:r>
    </w:p>
  </w:footnote>
  <w:footnote w:type="continuationSeparator" w:id="0">
    <w:p w:rsidR="00103B54" w:rsidRDefault="00103B54" w:rsidP="00F45F6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3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1709"/>
    <w:rsid w:val="00021C36"/>
    <w:rsid w:val="000C7F12"/>
    <w:rsid w:val="00103B54"/>
    <w:rsid w:val="001A22D0"/>
    <w:rsid w:val="003F7AD9"/>
    <w:rsid w:val="00433CB1"/>
    <w:rsid w:val="00541709"/>
    <w:rsid w:val="006B0F7C"/>
    <w:rsid w:val="009127F6"/>
    <w:rsid w:val="00A87B84"/>
    <w:rsid w:val="00B66836"/>
    <w:rsid w:val="00C81365"/>
    <w:rsid w:val="00CC0E4D"/>
    <w:rsid w:val="00CF3DF4"/>
    <w:rsid w:val="00D12755"/>
    <w:rsid w:val="00DC556E"/>
    <w:rsid w:val="00E64FA8"/>
    <w:rsid w:val="00F45F6A"/>
    <w:rsid w:val="00FE5A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A4CE022-70AB-41AA-B209-360B847383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45F6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45F6A"/>
  </w:style>
  <w:style w:type="paragraph" w:styleId="Footer">
    <w:name w:val="footer"/>
    <w:basedOn w:val="Normal"/>
    <w:link w:val="FooterChar"/>
    <w:uiPriority w:val="99"/>
    <w:unhideWhenUsed/>
    <w:rsid w:val="00F45F6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45F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Evans - FMD</dc:creator>
  <cp:keywords/>
  <dc:description/>
  <cp:lastModifiedBy>Michelle Hargreaves</cp:lastModifiedBy>
  <cp:revision>2</cp:revision>
  <dcterms:created xsi:type="dcterms:W3CDTF">2018-10-05T12:25:00Z</dcterms:created>
  <dcterms:modified xsi:type="dcterms:W3CDTF">2018-10-05T12:25:00Z</dcterms:modified>
</cp:coreProperties>
</file>